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1E1B" w:rsidRDefault="00151E1B" w:rsidP="004A4C04">
      <w:pPr>
        <w:pStyle w:val="1"/>
      </w:pPr>
      <w:r>
        <w:rPr>
          <w:rFonts w:hint="eastAsia"/>
        </w:rPr>
        <w:t>兰桂SDK说明</w:t>
      </w:r>
    </w:p>
    <w:p w:rsidR="00151E1B" w:rsidRPr="004A4C04" w:rsidRDefault="00151E1B" w:rsidP="002E6283">
      <w:pPr>
        <w:rPr>
          <w:b/>
        </w:rPr>
      </w:pPr>
      <w:r w:rsidRPr="004A4C04">
        <w:rPr>
          <w:rFonts w:hint="eastAsia"/>
          <w:b/>
        </w:rPr>
        <w:t>SDK主要功能：</w:t>
      </w:r>
    </w:p>
    <w:p w:rsidR="00151E1B" w:rsidRDefault="00151E1B" w:rsidP="002E6283">
      <w:r>
        <w:rPr>
          <w:rFonts w:hint="eastAsia"/>
        </w:rPr>
        <w:t>响应第三方设备请求，管理蓝牙路由，扩展连接范围，本地或云端</w:t>
      </w:r>
      <w:r w:rsidR="00C53EC6">
        <w:rPr>
          <w:rFonts w:hint="eastAsia"/>
        </w:rPr>
        <w:t>最多</w:t>
      </w:r>
      <w:r>
        <w:rPr>
          <w:rFonts w:hint="eastAsia"/>
        </w:rPr>
        <w:t>支持</w:t>
      </w:r>
      <w:r w:rsidR="00C53EC6">
        <w:rPr>
          <w:rFonts w:hint="eastAsia"/>
        </w:rPr>
        <w:t>22个设备，SDK可以直接集成到本地应用/服务器中，基于HTPP/HTPPS实现，支持c#</w:t>
      </w:r>
      <w:r w:rsidR="00C53EC6">
        <w:t>/Node.js/java/python</w:t>
      </w:r>
      <w:r w:rsidR="00C53EC6">
        <w:rPr>
          <w:rFonts w:hint="eastAsia"/>
        </w:rPr>
        <w:t>等语言，读/写蓝牙设备数据，创建远程调度</w:t>
      </w:r>
      <w:r w:rsidR="00EA27D9">
        <w:rPr>
          <w:rFonts w:hint="eastAsia"/>
        </w:rPr>
        <w:t>。</w:t>
      </w:r>
    </w:p>
    <w:p w:rsidR="004557FD" w:rsidRDefault="004557FD" w:rsidP="002E6283">
      <w:pPr>
        <w:rPr>
          <w:rFonts w:hint="eastAsia"/>
        </w:rPr>
      </w:pPr>
    </w:p>
    <w:p w:rsidR="00EA27D9" w:rsidRDefault="00EA27D9" w:rsidP="002E6283">
      <w:pPr>
        <w:rPr>
          <w:b/>
        </w:rPr>
      </w:pPr>
      <w:r w:rsidRPr="004557FD">
        <w:rPr>
          <w:rFonts w:hint="eastAsia"/>
          <w:b/>
        </w:rPr>
        <w:t>通信流程如下：</w:t>
      </w:r>
    </w:p>
    <w:p w:rsidR="004557FD" w:rsidRPr="004557FD" w:rsidRDefault="004557FD" w:rsidP="002E6283">
      <w:pPr>
        <w:rPr>
          <w:rFonts w:hint="eastAsia"/>
        </w:rPr>
      </w:pPr>
      <w:r>
        <w:rPr>
          <w:rFonts w:hint="eastAsia"/>
        </w:rPr>
        <w:t>Cassia</w:t>
      </w:r>
      <w:r>
        <w:t xml:space="preserve"> AP</w:t>
      </w:r>
      <w:r>
        <w:rPr>
          <w:rFonts w:hint="eastAsia"/>
        </w:rPr>
        <w:t>的工作流程可以简单描述为</w:t>
      </w:r>
      <w:r>
        <w:rPr>
          <w:rFonts w:hint="eastAsia"/>
        </w:rPr>
        <w:t>：</w:t>
      </w:r>
      <w:r>
        <w:rPr>
          <w:rFonts w:hint="eastAsia"/>
        </w:rPr>
        <w:t>Cassia</w:t>
      </w:r>
      <w:r>
        <w:t xml:space="preserve"> </w:t>
      </w:r>
      <w:r>
        <w:rPr>
          <w:rFonts w:hint="eastAsia"/>
        </w:rPr>
        <w:t>AP使用HTTP协议，向指定的蓝牙端口写入信息。</w:t>
      </w:r>
      <w:r>
        <w:rPr>
          <w:rFonts w:hint="eastAsia"/>
        </w:rPr>
        <w:t>调试HTTP协议时可以使用Fiddler</w:t>
      </w:r>
      <w:r>
        <w:rPr>
          <w:rFonts w:hint="eastAsia"/>
        </w:rPr>
        <w:t>软件</w:t>
      </w:r>
      <w:r>
        <w:rPr>
          <w:rFonts w:hint="eastAsia"/>
        </w:rPr>
        <w:t>。</w:t>
      </w:r>
    </w:p>
    <w:p w:rsidR="004A4C04" w:rsidRDefault="001F4FC7" w:rsidP="00EA27D9">
      <w:pPr>
        <w:jc w:val="center"/>
      </w:pPr>
      <w:r>
        <w:object w:dxaOrig="5475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237.9pt;height:335.6pt" o:ole="">
            <v:imagedata r:id="rId7" o:title=""/>
          </v:shape>
          <o:OLEObject Type="Embed" ProgID="Visio.Drawing.15" ShapeID="_x0000_i1048" DrawAspect="Content" ObjectID="_1559135803" r:id="rId8"/>
        </w:object>
      </w:r>
    </w:p>
    <w:p w:rsidR="004557FD" w:rsidRDefault="004557FD" w:rsidP="00EA27D9">
      <w:pPr>
        <w:jc w:val="center"/>
      </w:pPr>
    </w:p>
    <w:p w:rsidR="002E6283" w:rsidRPr="004A4C04" w:rsidRDefault="00C9279F" w:rsidP="00C9279F">
      <w:pPr>
        <w:rPr>
          <w:rFonts w:hint="eastAsia"/>
          <w:b/>
        </w:rPr>
      </w:pPr>
      <w:r w:rsidRPr="004A4C04">
        <w:rPr>
          <w:rFonts w:hint="eastAsia"/>
          <w:b/>
        </w:rPr>
        <w:t>使用HTTP方法，具体方法如下：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7025"/>
      </w:tblGrid>
      <w:tr w:rsidR="0025283E" w:rsidTr="00B94598">
        <w:tc>
          <w:tcPr>
            <w:tcW w:w="1271" w:type="dxa"/>
            <w:shd w:val="clear" w:color="auto" w:fill="5B9BD5" w:themeFill="accent1"/>
          </w:tcPr>
          <w:p w:rsidR="0025283E" w:rsidRPr="004126C5" w:rsidRDefault="0025283E" w:rsidP="004126C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25283E" w:rsidRDefault="0025283E" w:rsidP="004126C5">
            <w:r>
              <w:rPr>
                <w:rFonts w:hint="eastAsia"/>
              </w:rPr>
              <w:t>获取设备</w:t>
            </w:r>
            <w:r w:rsidR="00EA27D9">
              <w:rPr>
                <w:rFonts w:hint="eastAsia"/>
              </w:rPr>
              <w:t xml:space="preserve">HOST </w:t>
            </w:r>
            <w:r>
              <w:rPr>
                <w:rFonts w:hint="eastAsia"/>
              </w:rPr>
              <w:t>IP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4126C5" w:rsidRDefault="004126C5" w:rsidP="004126C5">
            <w:r>
              <w:rPr>
                <w:rFonts w:hint="eastAsia"/>
              </w:rPr>
              <w:t>GET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4126C5" w:rsidRDefault="00325CF8" w:rsidP="004126C5">
            <w:r w:rsidRPr="00C9279F">
              <w:t>http://api.cassianetworks.com/cassia/hubs/CC:1B:E0:E0:25:90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mac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C:1B:E0:E0:25:9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72.16.3.11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hip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a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assiaHub-undefin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2_2017030115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dkV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.2</w:t>
            </w:r>
          </w:p>
          <w:p w:rsidR="004126C5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25283E" w:rsidTr="00B94598">
        <w:tc>
          <w:tcPr>
            <w:tcW w:w="1271" w:type="dxa"/>
            <w:shd w:val="clear" w:color="auto" w:fill="5B9BD5" w:themeFill="accent1"/>
          </w:tcPr>
          <w:p w:rsidR="0025283E" w:rsidRPr="0025283E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lastRenderedPageBreak/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25283E" w:rsidRPr="0025283E" w:rsidRDefault="0025283E" w:rsidP="00EB4AD6">
            <w:r w:rsidRPr="0025283E">
              <w:rPr>
                <w:rFonts w:hint="eastAsia"/>
              </w:rPr>
              <w:t>获取设备状态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25283E" w:rsidRDefault="0025283E" w:rsidP="00EB4AD6">
            <w:r>
              <w:rPr>
                <w:rFonts w:hint="eastAsia"/>
              </w:rPr>
              <w:t>GET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25283E" w:rsidRDefault="0025283E" w:rsidP="00C9279F">
            <w:r w:rsidRPr="0025283E">
              <w:t>http://</w:t>
            </w:r>
            <w:r w:rsidR="001F4FC7">
              <w:t>&lt;</w:t>
            </w:r>
            <w:r w:rsidR="00C9279F">
              <w:t>HOST-IP</w:t>
            </w:r>
            <w:r w:rsidR="001F4FC7">
              <w:t>&gt;</w:t>
            </w:r>
            <w:r w:rsidRPr="0025283E">
              <w:t>/cassia/info/?mac=CC:1B:E0:E0:25:90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72.16.3.11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mac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C:1B:E0:E0:25:9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oto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dhcp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les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s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ChuangKongJia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asswor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jiasuqi@011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etwork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les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meZon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sia/Shanghai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Info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rd ver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grou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   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Running Versio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unt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unt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Kernel_Ver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1_201606231552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_Ver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2_2017030115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Kernel_Ver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.1_20170111174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_Ver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.1_20170111174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tem upti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 hours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5283E" w:rsidRDefault="0025283E" w:rsidP="008413EB">
            <w:pPr>
              <w:rPr>
                <w:rFonts w:hint="eastAsia"/>
              </w:rPr>
            </w:pPr>
          </w:p>
        </w:tc>
      </w:tr>
      <w:tr w:rsidR="00CF2CFA" w:rsidRPr="0025283E" w:rsidTr="00B94598">
        <w:tc>
          <w:tcPr>
            <w:tcW w:w="1271" w:type="dxa"/>
            <w:shd w:val="clear" w:color="auto" w:fill="5B9BD5" w:themeFill="accent1"/>
          </w:tcPr>
          <w:p w:rsidR="00CF2CFA" w:rsidRPr="0025283E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CF2CFA" w:rsidRPr="0025283E" w:rsidRDefault="00EA27D9" w:rsidP="00CF2CFA">
            <w:r>
              <w:rPr>
                <w:rFonts w:hint="eastAsia"/>
              </w:rPr>
              <w:t>连接BLE</w:t>
            </w:r>
            <w:r w:rsidR="00CF2CFA">
              <w:rPr>
                <w:rFonts w:hint="eastAsia"/>
              </w:rPr>
              <w:t>设备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CF2CFA" w:rsidRDefault="00CF2CFA" w:rsidP="000238D9">
            <w:r>
              <w:t>POST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CF2CFA" w:rsidRDefault="00B94598" w:rsidP="00C9279F">
            <w:r w:rsidRPr="00B94598">
              <w:t>http://</w:t>
            </w:r>
            <w:r w:rsidR="001F4FC7">
              <w:t>&lt;</w:t>
            </w:r>
            <w:r w:rsidR="00C9279F">
              <w:t>HOST</w:t>
            </w:r>
            <w:r w:rsidR="00C9279F">
              <w:rPr>
                <w:rFonts w:hint="eastAsia"/>
              </w:rPr>
              <w:t>-</w:t>
            </w:r>
            <w:r w:rsidR="00C9279F">
              <w:t>IP</w:t>
            </w:r>
            <w:r w:rsidR="001F4FC7">
              <w:t>&gt;</w:t>
            </w:r>
            <w:r w:rsidRPr="00B94598">
              <w:t>/gap/nodes/</w:t>
            </w:r>
            <w:r w:rsidR="001F4FC7">
              <w:t>&lt;</w:t>
            </w:r>
            <w:r w:rsidR="00C9279F">
              <w:t>BLE-MAC</w:t>
            </w:r>
            <w:r w:rsidR="001F4FC7">
              <w:t>&gt;</w:t>
            </w:r>
            <w:r w:rsidRPr="00B94598">
              <w:t>/connection?mac=CC:1B:E0:E0:25:90&amp;chip=1</w:t>
            </w:r>
          </w:p>
        </w:tc>
      </w:tr>
      <w:tr w:rsidR="00B94598" w:rsidTr="00B94598">
        <w:tc>
          <w:tcPr>
            <w:tcW w:w="1271" w:type="dxa"/>
          </w:tcPr>
          <w:p w:rsidR="00B94598" w:rsidRPr="004126C5" w:rsidRDefault="00B94598" w:rsidP="000238D9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eader</w:t>
            </w:r>
          </w:p>
        </w:tc>
        <w:tc>
          <w:tcPr>
            <w:tcW w:w="7025" w:type="dxa"/>
          </w:tcPr>
          <w:p w:rsidR="00B94598" w:rsidRDefault="00B94598" w:rsidP="00B94598">
            <w:r>
              <w:t>Content-Type: application/json</w:t>
            </w:r>
          </w:p>
          <w:p w:rsidR="00B94598" w:rsidRDefault="00B94598" w:rsidP="00B94598">
            <w:r>
              <w:t>version: 1</w:t>
            </w:r>
          </w:p>
          <w:p w:rsidR="00B94598" w:rsidRDefault="00B94598" w:rsidP="00B94598">
            <w:r>
              <w:t>Host: 172.16.1.12</w:t>
            </w:r>
          </w:p>
          <w:p w:rsidR="00B94598" w:rsidRDefault="00B94598" w:rsidP="00B94598">
            <w:r>
              <w:t>Content-Length: 49</w:t>
            </w:r>
          </w:p>
        </w:tc>
      </w:tr>
      <w:tr w:rsidR="00B94598" w:rsidTr="00B94598">
        <w:tc>
          <w:tcPr>
            <w:tcW w:w="1271" w:type="dxa"/>
          </w:tcPr>
          <w:p w:rsidR="00B94598" w:rsidRDefault="00B94598" w:rsidP="000238D9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ody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meOut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0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random"</w:t>
            </w:r>
          </w:p>
          <w:p w:rsidR="00B94598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lastRenderedPageBreak/>
              <w:t>返回示例</w:t>
            </w:r>
          </w:p>
        </w:tc>
        <w:tc>
          <w:tcPr>
            <w:tcW w:w="7025" w:type="dxa"/>
          </w:tcPr>
          <w:p w:rsidR="00CF2CFA" w:rsidRDefault="00B94598" w:rsidP="00B94598">
            <w:r>
              <w:t>OK</w:t>
            </w:r>
          </w:p>
        </w:tc>
      </w:tr>
      <w:tr w:rsidR="0049357B" w:rsidRPr="0025283E" w:rsidTr="000A6074">
        <w:tc>
          <w:tcPr>
            <w:tcW w:w="1271" w:type="dxa"/>
            <w:shd w:val="clear" w:color="auto" w:fill="5B9BD5" w:themeFill="accent1"/>
          </w:tcPr>
          <w:p w:rsidR="0049357B" w:rsidRPr="0025283E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49357B" w:rsidRPr="0025283E" w:rsidRDefault="0049357B" w:rsidP="000A6074">
            <w:r>
              <w:rPr>
                <w:rFonts w:hint="eastAsia"/>
              </w:rPr>
              <w:t>获取连接设备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49357B" w:rsidRDefault="0049357B" w:rsidP="000A6074">
            <w:r>
              <w:t>GET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49357B" w:rsidRDefault="001269E3" w:rsidP="001269E3">
            <w:r w:rsidRPr="001269E3"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 w:rsidRPr="001269E3">
              <w:t>/gap/nodes/?connection_state=connected&amp;mac=CC:1B:E0:E0:25:90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ode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nnectionStat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nnect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a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:0E:0B:53:4D: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hip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</w:t>
            </w:r>
          </w:p>
          <w:p w:rsidR="0049357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1269E3" w:rsidRPr="0025283E" w:rsidTr="00B00B92">
        <w:tc>
          <w:tcPr>
            <w:tcW w:w="1271" w:type="dxa"/>
            <w:shd w:val="clear" w:color="auto" w:fill="5B9BD5" w:themeFill="accent1"/>
          </w:tcPr>
          <w:p w:rsidR="001269E3" w:rsidRPr="0025283E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1269E3" w:rsidRPr="0025283E" w:rsidRDefault="001269E3" w:rsidP="00B00B92">
            <w:r>
              <w:rPr>
                <w:rFonts w:hint="eastAsia"/>
              </w:rPr>
              <w:t>断开</w:t>
            </w:r>
            <w:r w:rsidR="00EA27D9">
              <w:rPr>
                <w:rFonts w:hint="eastAsia"/>
              </w:rPr>
              <w:t>BLE连接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1269E3" w:rsidRDefault="001269E3" w:rsidP="00B00B92">
            <w:r>
              <w:t>DELETE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1269E3" w:rsidRDefault="001269E3" w:rsidP="001269E3">
            <w:r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 w:rsidRPr="001269E3">
              <w:t>/gap/nodes/</w:t>
            </w:r>
            <w:r w:rsidR="001F4FC7">
              <w:t>&lt;</w:t>
            </w:r>
            <w:r>
              <w:t>BLE-MAC</w:t>
            </w:r>
            <w:r w:rsidR="001F4FC7">
              <w:t>&gt;</w:t>
            </w:r>
            <w:r w:rsidRPr="001269E3">
              <w:t>/connection?mac=CC:1B:E0:E0:25:90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1269E3" w:rsidRDefault="001269E3" w:rsidP="00B00B92">
            <w:r>
              <w:t>OK</w:t>
            </w:r>
          </w:p>
        </w:tc>
      </w:tr>
      <w:tr w:rsidR="001269E3" w:rsidRPr="0025283E" w:rsidTr="00B00B92">
        <w:tc>
          <w:tcPr>
            <w:tcW w:w="1271" w:type="dxa"/>
            <w:shd w:val="clear" w:color="auto" w:fill="5B9BD5" w:themeFill="accent1"/>
          </w:tcPr>
          <w:p w:rsidR="001269E3" w:rsidRPr="0025283E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1269E3" w:rsidRPr="0025283E" w:rsidRDefault="001269E3" w:rsidP="00B00B92">
            <w:r>
              <w:rPr>
                <w:rFonts w:hint="eastAsia"/>
              </w:rPr>
              <w:t>发现服务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1269E3" w:rsidRDefault="001269E3" w:rsidP="00B00B92">
            <w:r>
              <w:t>GET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1269E3" w:rsidRDefault="001269E3" w:rsidP="00B00B92">
            <w:r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>
              <w:t>/gatt/nodes/</w:t>
            </w:r>
            <w:r w:rsidR="001F4FC7">
              <w:t>&lt;</w:t>
            </w:r>
            <w:r>
              <w:t>BLE-MAC</w:t>
            </w:r>
            <w:r w:rsidR="001F4FC7">
              <w:t>&gt;</w:t>
            </w:r>
            <w:r w:rsidRPr="001269E3">
              <w:t>/services/?mac=CC:1B:E0:E0:25:90&amp;all=1&amp;uuid=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rvices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1800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1801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6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ffe0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8413EB" w:rsidRPr="0025283E" w:rsidTr="00B00B92">
        <w:tc>
          <w:tcPr>
            <w:tcW w:w="1271" w:type="dxa"/>
            <w:shd w:val="clear" w:color="auto" w:fill="5B9BD5" w:themeFill="accent1"/>
          </w:tcPr>
          <w:p w:rsidR="008413EB" w:rsidRPr="0025283E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8413EB" w:rsidRPr="0025283E" w:rsidRDefault="008413EB" w:rsidP="00B00B92">
            <w:r>
              <w:rPr>
                <w:rFonts w:hint="eastAsia"/>
              </w:rPr>
              <w:t>按线程推送数据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8413EB" w:rsidRDefault="001F4FC7" w:rsidP="00B00B92">
            <w:r>
              <w:t>GET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8413EB" w:rsidRDefault="001F4FC7" w:rsidP="001F4FC7">
            <w:r>
              <w:t>http://&lt;HOST-IP&gt;/gatt/nodes/&lt;BLE-MAC&gt;/handle/&lt;HANDLE&gt;</w:t>
            </w:r>
            <w:r w:rsidRPr="001F4FC7">
              <w:t>/value/</w:t>
            </w:r>
            <w:r>
              <w:rPr>
                <w:rFonts w:hint="eastAsia"/>
              </w:rPr>
              <w:t>VALUE&gt;</w:t>
            </w:r>
            <w:r w:rsidRPr="001F4FC7">
              <w:t>/?mac=CC:1B:E0:E0:25:90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Default="008413EB" w:rsidP="00B00B92">
            <w:r>
              <w:t>OK</w:t>
            </w:r>
          </w:p>
        </w:tc>
      </w:tr>
    </w:tbl>
    <w:p w:rsidR="004557FD" w:rsidRDefault="004557FD" w:rsidP="00EE2DC4">
      <w:pPr>
        <w:rPr>
          <w:b/>
        </w:rPr>
      </w:pPr>
    </w:p>
    <w:p w:rsidR="00EE2DC4" w:rsidRPr="004557FD" w:rsidRDefault="001F4FC7" w:rsidP="00EE2DC4">
      <w:pPr>
        <w:rPr>
          <w:b/>
        </w:rPr>
      </w:pPr>
      <w:r w:rsidRPr="004557FD">
        <w:rPr>
          <w:rFonts w:hint="eastAsia"/>
          <w:b/>
        </w:rPr>
        <w:t>注释：</w:t>
      </w:r>
    </w:p>
    <w:p w:rsidR="001F4FC7" w:rsidRDefault="001F4FC7" w:rsidP="00EE2DC4">
      <w:r>
        <w:rPr>
          <w:rFonts w:hint="eastAsia"/>
        </w:rPr>
        <w:t>&lt;</w:t>
      </w:r>
      <w:r>
        <w:t>HOST-IP</w:t>
      </w:r>
      <w:r>
        <w:rPr>
          <w:rFonts w:hint="eastAsia"/>
        </w:rPr>
        <w:t>&gt;</w:t>
      </w:r>
      <w:r>
        <w:tab/>
        <w:t>:</w:t>
      </w:r>
      <w:r>
        <w:rPr>
          <w:rFonts w:hint="eastAsia"/>
        </w:rPr>
        <w:t>获取的Cassia</w:t>
      </w:r>
      <w:r>
        <w:t xml:space="preserve"> AP</w:t>
      </w:r>
      <w:r>
        <w:rPr>
          <w:rFonts w:hint="eastAsia"/>
        </w:rPr>
        <w:t>网络服务器IP地址。</w:t>
      </w:r>
    </w:p>
    <w:p w:rsidR="001F4FC7" w:rsidRDefault="001F4FC7" w:rsidP="00EE2DC4">
      <w:pPr>
        <w:rPr>
          <w:rFonts w:hint="eastAsia"/>
        </w:rPr>
      </w:pPr>
      <w:r>
        <w:t>&lt;BLE-MAC&gt;</w:t>
      </w:r>
      <w:r>
        <w:tab/>
        <w:t>:</w:t>
      </w:r>
      <w:r>
        <w:rPr>
          <w:rFonts w:hint="eastAsia"/>
        </w:rPr>
        <w:t>要连接的蓝牙BLE设备MAC地址。</w:t>
      </w:r>
    </w:p>
    <w:p w:rsidR="001F4FC7" w:rsidRDefault="001F4FC7" w:rsidP="00EE2DC4">
      <w:pPr>
        <w:rPr>
          <w:rFonts w:hint="eastAsia"/>
        </w:rPr>
      </w:pPr>
      <w:r>
        <w:t>&lt;HANLE&gt;</w:t>
      </w:r>
      <w:r>
        <w:tab/>
        <w:t>:C</w:t>
      </w:r>
      <w:r>
        <w:rPr>
          <w:rFonts w:hint="eastAsia"/>
        </w:rPr>
        <w:t>assia</w:t>
      </w:r>
      <w:r>
        <w:t xml:space="preserve"> AP</w:t>
      </w:r>
      <w:r>
        <w:rPr>
          <w:rFonts w:hint="eastAsia"/>
        </w:rPr>
        <w:t>根据Service</w:t>
      </w:r>
      <w:r>
        <w:t xml:space="preserve"> UUID</w:t>
      </w:r>
      <w:r>
        <w:rPr>
          <w:rFonts w:hint="eastAsia"/>
        </w:rPr>
        <w:t>所建立的索引号，再查看BLE设备的Service</w:t>
      </w:r>
      <w:r>
        <w:t xml:space="preserve"> UUID</w:t>
      </w:r>
      <w:r>
        <w:rPr>
          <w:rFonts w:hint="eastAsia"/>
        </w:rPr>
        <w:t>时，所使用的串口蓝牙模块的UUID为：</w:t>
      </w:r>
      <w:r w:rsidRPr="001269E3">
        <w:rPr>
          <w:rFonts w:ascii="Courier New" w:eastAsia="宋体" w:hAnsi="Courier New" w:cs="Courier New"/>
          <w:color w:val="800000"/>
          <w:kern w:val="0"/>
          <w:sz w:val="20"/>
          <w:szCs w:val="20"/>
        </w:rPr>
        <w:t>0000ffe0-0000-1000-8000-00805f9b34fb</w:t>
      </w:r>
      <w:r w:rsidRPr="001F4FC7">
        <w:rPr>
          <w:rFonts w:hint="eastAsia"/>
        </w:rPr>
        <w:t>。</w:t>
      </w:r>
    </w:p>
    <w:p w:rsidR="001F4FC7" w:rsidRDefault="001F4FC7" w:rsidP="00EE2DC4">
      <w:r>
        <w:t>&lt;VALUE&gt;</w:t>
      </w:r>
      <w:r>
        <w:tab/>
        <w:t>:</w:t>
      </w:r>
      <w:r>
        <w:rPr>
          <w:rFonts w:hint="eastAsia"/>
        </w:rPr>
        <w:t>向service写入的数据。</w:t>
      </w:r>
    </w:p>
    <w:p w:rsidR="004557FD" w:rsidRDefault="004557FD" w:rsidP="00EE2DC4">
      <w:pPr>
        <w:rPr>
          <w:rFonts w:hint="eastAsia"/>
        </w:rPr>
      </w:pPr>
    </w:p>
    <w:p w:rsidR="00EE2DC4" w:rsidRPr="004557FD" w:rsidRDefault="00EE2DC4" w:rsidP="004557FD">
      <w:pPr>
        <w:jc w:val="left"/>
        <w:rPr>
          <w:b/>
        </w:rPr>
      </w:pPr>
      <w:r w:rsidRPr="004557FD">
        <w:rPr>
          <w:rFonts w:hint="eastAsia"/>
          <w:b/>
        </w:rPr>
        <w:t>BLE协议栈</w:t>
      </w:r>
    </w:p>
    <w:p w:rsidR="00EE2DC4" w:rsidRDefault="00630443" w:rsidP="00EE2DC4">
      <w:pPr>
        <w:jc w:val="center"/>
      </w:pPr>
      <w:r>
        <w:rPr>
          <w:noProof/>
        </w:rPr>
        <w:drawing>
          <wp:inline distT="0" distB="0" distL="0" distR="0" wp14:anchorId="00A18C15" wp14:editId="13372BCC">
            <wp:extent cx="2372083" cy="30543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6010" cy="3059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DC4" w:rsidRPr="00EE2DC4" w:rsidRDefault="00EE2DC4" w:rsidP="00EE2DC4">
      <w:r w:rsidRPr="00EE2DC4">
        <w:t>从下到上分别为</w:t>
      </w:r>
      <w:r w:rsidR="00630443">
        <w:rPr>
          <w:rFonts w:hint="eastAsia"/>
        </w:rPr>
        <w:t>：</w:t>
      </w:r>
      <w:r w:rsidR="00630443">
        <w:t>控制</w:t>
      </w:r>
      <w:r w:rsidR="00630443">
        <w:rPr>
          <w:rFonts w:hint="eastAsia"/>
        </w:rPr>
        <w:t>层</w:t>
      </w:r>
      <w:r w:rsidRPr="00EE2DC4">
        <w:t>（</w:t>
      </w:r>
      <w:r w:rsidR="00630443">
        <w:t>CONTROLLER</w:t>
      </w:r>
      <w:r w:rsidRPr="00EE2DC4">
        <w:t>）→主机</w:t>
      </w:r>
      <w:r w:rsidR="00630443">
        <w:rPr>
          <w:rFonts w:hint="eastAsia"/>
        </w:rPr>
        <w:t>层</w:t>
      </w:r>
      <w:r w:rsidRPr="00EE2DC4">
        <w:t>（</w:t>
      </w:r>
      <w:r w:rsidR="00630443">
        <w:t>HOST</w:t>
      </w:r>
      <w:r w:rsidRPr="00EE2DC4">
        <w:t>）→应用</w:t>
      </w:r>
      <w:r w:rsidR="00630443">
        <w:rPr>
          <w:rFonts w:hint="eastAsia"/>
        </w:rPr>
        <w:t>层</w:t>
      </w:r>
      <w:r w:rsidRPr="00EE2DC4">
        <w:t>（</w:t>
      </w:r>
      <w:r w:rsidR="00630443">
        <w:t>APPS</w:t>
      </w:r>
      <w:r w:rsidRPr="00EE2DC4">
        <w:t>）。</w:t>
      </w:r>
    </w:p>
    <w:p w:rsidR="00EE2DC4" w:rsidRDefault="00630443" w:rsidP="00EE2DC4">
      <w:r>
        <w:t>控制</w:t>
      </w:r>
      <w:r>
        <w:rPr>
          <w:rFonts w:hint="eastAsia"/>
        </w:rPr>
        <w:t>层</w:t>
      </w:r>
      <w:r>
        <w:t>：协议栈的底层</w:t>
      </w:r>
      <w:r w:rsidR="00EE2DC4" w:rsidRPr="00EE2DC4">
        <w:t>实现，直接与硬件相关，一般直接集成在 SoC 中，由芯片厂商实现，包括物理层和链路层。</w:t>
      </w:r>
    </w:p>
    <w:p w:rsidR="00EE2DC4" w:rsidRDefault="00630443" w:rsidP="00EE2DC4">
      <w:r>
        <w:t>主机</w:t>
      </w:r>
      <w:r>
        <w:rPr>
          <w:rFonts w:hint="eastAsia"/>
        </w:rPr>
        <w:t>层</w:t>
      </w:r>
      <w:r>
        <w:t>：</w:t>
      </w:r>
      <w:r w:rsidR="00EE2DC4" w:rsidRPr="00EE2DC4">
        <w:t>协议栈的上层实现，是硬件的抽象，与具体的硬件和厂家无关。</w:t>
      </w:r>
    </w:p>
    <w:p w:rsidR="00EE2DC4" w:rsidRDefault="00630443" w:rsidP="00EE2DC4">
      <w:r>
        <w:t>应用层：</w:t>
      </w:r>
      <w:r w:rsidR="00EE2DC4" w:rsidRPr="00EE2DC4">
        <w:t>使用</w:t>
      </w:r>
      <w:r>
        <w:rPr>
          <w:rFonts w:hint="eastAsia"/>
        </w:rPr>
        <w:t>主机层</w:t>
      </w:r>
      <w:r w:rsidR="00EE2DC4" w:rsidRPr="00EE2DC4">
        <w:t>提供的API，开发的应用。</w:t>
      </w:r>
    </w:p>
    <w:p w:rsidR="00C24BCD" w:rsidRDefault="00C24BCD" w:rsidP="00EE2DC4"/>
    <w:p w:rsidR="00C24BCD" w:rsidRPr="004557FD" w:rsidRDefault="00C24BCD" w:rsidP="00EE2DC4">
      <w:pPr>
        <w:rPr>
          <w:b/>
        </w:rPr>
      </w:pPr>
      <w:r w:rsidRPr="004557FD">
        <w:rPr>
          <w:rFonts w:hint="eastAsia"/>
          <w:b/>
        </w:rPr>
        <w:lastRenderedPageBreak/>
        <w:t>GATT</w:t>
      </w:r>
    </w:p>
    <w:p w:rsidR="00C24BCD" w:rsidRPr="00EE2DC4" w:rsidRDefault="00C24BCD" w:rsidP="00C24BCD">
      <w:r>
        <w:rPr>
          <w:shd w:val="clear" w:color="auto" w:fill="FFFFFF"/>
        </w:rPr>
        <w:t>GATT，全称叫做通用属性配置，它是建立ATT</w:t>
      </w:r>
      <w:r w:rsidR="003E44E6">
        <w:rPr>
          <w:rFonts w:hint="eastAsia"/>
          <w:shd w:val="clear" w:color="auto" w:fill="FFFFFF"/>
        </w:rPr>
        <w:t>（Attribute</w:t>
      </w:r>
      <w:r w:rsidR="003E44E6">
        <w:rPr>
          <w:shd w:val="clear" w:color="auto" w:fill="FFFFFF"/>
        </w:rPr>
        <w:t xml:space="preserve"> P</w:t>
      </w:r>
      <w:r w:rsidR="003E44E6">
        <w:rPr>
          <w:rFonts w:hint="eastAsia"/>
          <w:shd w:val="clear" w:color="auto" w:fill="FFFFFF"/>
        </w:rPr>
        <w:t>rotocol）</w:t>
      </w:r>
      <w:r>
        <w:rPr>
          <w:shd w:val="clear" w:color="auto" w:fill="FFFFFF"/>
        </w:rPr>
        <w:t>的基础上，对ATT进行进一步的逻辑封装，定义数据的交互方式和含义。GATT按照层级定义了三个概念：服务（Service）、特征（Characteristic）和描述（Descriptor）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关系如</w:t>
      </w:r>
      <w:r>
        <w:rPr>
          <w:rFonts w:hint="eastAsia"/>
          <w:shd w:val="clear" w:color="auto" w:fill="FFFFFF"/>
        </w:rPr>
        <w:t>下</w:t>
      </w:r>
      <w:r>
        <w:rPr>
          <w:shd w:val="clear" w:color="auto" w:fill="FFFFFF"/>
        </w:rPr>
        <w:t>图所示：一个Service包含若干个 Characteristic，一个Characteristic可以包含若干Descriptor。而Characteristic定义了数值和操作。Characteristic的操作这几种权限：读、写、通知等权限。我们说的BLE通信，其实就是对Characteristic的读写或者订阅通知。还有最外面一层，Profile配置文件，把若干个相关的Service组合在一起，就成为了一个Profile，</w:t>
      </w:r>
      <w:r>
        <w:rPr>
          <w:rFonts w:hint="eastAsia"/>
          <w:shd w:val="clear" w:color="auto" w:fill="FFFFFF"/>
        </w:rPr>
        <w:t>这样</w:t>
      </w:r>
      <w:r>
        <w:rPr>
          <w:shd w:val="clear" w:color="auto" w:fill="FFFFFF"/>
        </w:rPr>
        <w:t>Profile</w:t>
      </w:r>
      <w:r w:rsidR="00F37937">
        <w:rPr>
          <w:rFonts w:hint="eastAsia"/>
          <w:shd w:val="clear" w:color="auto" w:fill="FFFFFF"/>
        </w:rPr>
        <w:t>就</w:t>
      </w:r>
      <w:r>
        <w:rPr>
          <w:shd w:val="clear" w:color="auto" w:fill="FFFFFF"/>
        </w:rPr>
        <w:t>定义了一个实际的应用场景。</w:t>
      </w:r>
    </w:p>
    <w:p w:rsidR="00366FF4" w:rsidRDefault="00C24BCD" w:rsidP="00366FF4">
      <w:pPr>
        <w:jc w:val="center"/>
      </w:pPr>
      <w:r>
        <w:rPr>
          <w:noProof/>
        </w:rPr>
        <w:drawing>
          <wp:inline distT="0" distB="0" distL="0" distR="0" wp14:anchorId="10238441" wp14:editId="41DEADEB">
            <wp:extent cx="2895600" cy="347116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98622" cy="3474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FF4" w:rsidRDefault="00366FF4" w:rsidP="00747FA4">
      <w:r>
        <w:rPr>
          <w:shd w:val="clear" w:color="auto" w:fill="FFFFFF"/>
        </w:rPr>
        <w:t>Service、Characteristic</w:t>
      </w:r>
      <w:r>
        <w:rPr>
          <w:rFonts w:hint="eastAsia"/>
          <w:shd w:val="clear" w:color="auto" w:fill="FFFFFF"/>
        </w:rPr>
        <w:t>和</w:t>
      </w:r>
      <w:r>
        <w:rPr>
          <w:shd w:val="clear" w:color="auto" w:fill="FFFFFF"/>
        </w:rPr>
        <w:t>Descriptor都是使用UUID唯一标示</w:t>
      </w:r>
      <w:r>
        <w:rPr>
          <w:rFonts w:hint="eastAsia"/>
          <w:shd w:val="clear" w:color="auto" w:fill="FFFFFF"/>
        </w:rPr>
        <w:t>。</w:t>
      </w:r>
      <w:r w:rsidR="00747FA4">
        <w:rPr>
          <w:shd w:val="clear" w:color="auto" w:fill="FFFFFF"/>
        </w:rPr>
        <w:t>UUID是全局唯一标识，它是128bit的值，为了便于识别和阅读，一般标示</w:t>
      </w:r>
      <w:r w:rsidR="00747FA4">
        <w:rPr>
          <w:rFonts w:hint="eastAsia"/>
          <w:shd w:val="clear" w:color="auto" w:fill="FFFFFF"/>
        </w:rPr>
        <w:t>为</w:t>
      </w:r>
      <w:r w:rsidR="00747FA4">
        <w:rPr>
          <w:shd w:val="clear" w:color="auto" w:fill="FFFFFF"/>
        </w:rPr>
        <w:t>8-4-4-4</w:t>
      </w:r>
      <w:r w:rsidR="00747FA4">
        <w:rPr>
          <w:rFonts w:hint="eastAsia"/>
          <w:shd w:val="clear" w:color="auto" w:fill="FFFFFF"/>
        </w:rPr>
        <w:t>-</w:t>
      </w:r>
      <w:r w:rsidR="00747FA4">
        <w:rPr>
          <w:shd w:val="clear" w:color="auto" w:fill="FFFFFF"/>
        </w:rPr>
        <w:t>12</w:t>
      </w:r>
      <w:r w:rsidR="00747FA4">
        <w:rPr>
          <w:rFonts w:hint="eastAsia"/>
          <w:shd w:val="clear" w:color="auto" w:fill="FFFFFF"/>
        </w:rPr>
        <w:t>的</w:t>
      </w:r>
      <w:r w:rsidR="00747FA4">
        <w:rPr>
          <w:shd w:val="clear" w:color="auto" w:fill="FFFFFF"/>
        </w:rPr>
        <w:t>如下16进制</w:t>
      </w:r>
      <w:r w:rsidR="00747FA4">
        <w:rPr>
          <w:rFonts w:hint="eastAsia"/>
          <w:shd w:val="clear" w:color="auto" w:fill="FFFFFF"/>
        </w:rPr>
        <w:t>形式</w:t>
      </w:r>
      <w:r w:rsidR="00747FA4">
        <w:rPr>
          <w:shd w:val="clear" w:color="auto" w:fill="FFFFFF"/>
        </w:rPr>
        <w:t>。</w:t>
      </w:r>
    </w:p>
    <w:p w:rsidR="00366FF4" w:rsidRDefault="00065281" w:rsidP="00747FA4">
      <w:pPr>
        <w:jc w:val="center"/>
      </w:pPr>
      <w:r>
        <w:rPr>
          <w:noProof/>
        </w:rPr>
        <w:drawing>
          <wp:inline distT="0" distB="0" distL="0" distR="0">
            <wp:extent cx="3321050" cy="18669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6D8" w:rsidRDefault="00CC6EBF" w:rsidP="005536D8">
      <w:r>
        <w:t>为避免冲突，一般都不会自己手动</w:t>
      </w:r>
      <w:r w:rsidRPr="00CC6EBF">
        <w:t>定义</w:t>
      </w:r>
      <w:r>
        <w:rPr>
          <w:rFonts w:hint="eastAsia"/>
        </w:rPr>
        <w:t>UUID，</w:t>
      </w:r>
      <w:r>
        <w:t>Android中提供UUID.randomUUID()来生成一个随机</w:t>
      </w:r>
      <w:r>
        <w:rPr>
          <w:rFonts w:hint="eastAsia"/>
        </w:rPr>
        <w:t>的</w:t>
      </w:r>
      <w:r w:rsidRPr="00CC6EBF">
        <w:t>UUID。</w:t>
      </w:r>
      <w:r w:rsidR="00065281">
        <w:t>UID有点长，在低功耗蓝牙中</w:t>
      </w:r>
      <w:r w:rsidRPr="00CC6EBF">
        <w:t>数据长度非常受限的情况下，蓝牙又使用了</w:t>
      </w:r>
      <w:r w:rsidR="00065281">
        <w:t>16bit</w:t>
      </w:r>
      <w:r w:rsidRPr="00CC6EBF">
        <w:t>或者</w:t>
      </w:r>
      <w:r w:rsidR="00065281">
        <w:t>32bit</w:t>
      </w:r>
      <w:r w:rsidRPr="00CC6EBF">
        <w:t>的UUID。蓝牙</w:t>
      </w:r>
      <w:r w:rsidR="00065281">
        <w:t>SIG</w:t>
      </w:r>
      <w:r w:rsidR="00065281">
        <w:rPr>
          <w:rFonts w:hint="eastAsia"/>
        </w:rPr>
        <w:t>协会</w:t>
      </w:r>
      <w:r w:rsidRPr="00CC6EBF">
        <w:t>定义了一个基础的UUID（Bluetooth Base UUID），除了</w:t>
      </w:r>
      <w:r w:rsidR="00065281">
        <w:t>XXXX</w:t>
      </w:r>
      <w:r w:rsidRPr="00CC6EBF">
        <w:t>几位</w:t>
      </w:r>
      <w:r w:rsidRPr="00CC6EBF">
        <w:rPr>
          <w:rFonts w:hint="eastAsia"/>
        </w:rPr>
        <w:t>外，其他都是固定，所以</w:t>
      </w:r>
      <w:r w:rsidR="00065281">
        <w:t>16</w:t>
      </w:r>
      <w:r w:rsidRPr="00CC6EBF">
        <w:t>bit UUID应了一个</w:t>
      </w:r>
      <w:r w:rsidR="00065281">
        <w:t>128bit</w:t>
      </w:r>
      <w:r w:rsidRPr="00CC6EBF">
        <w:t>的UUID。</w:t>
      </w:r>
      <w:r w:rsidR="00065281">
        <w:rPr>
          <w:rFonts w:hint="eastAsia"/>
        </w:rPr>
        <w:t>但随之而来的问题就是，重可定义</w:t>
      </w:r>
      <w:r w:rsidR="00065281">
        <w:t>UUID</w:t>
      </w:r>
      <w:r w:rsidR="00065281">
        <w:rPr>
          <w:rFonts w:hint="eastAsia"/>
        </w:rPr>
        <w:t>数</w:t>
      </w:r>
      <w:r w:rsidR="00065281">
        <w:t>大幅减少</w:t>
      </w:r>
      <w:r w:rsidRPr="00CC6EBF">
        <w:t>，例如</w:t>
      </w:r>
      <w:r w:rsidR="00065281">
        <w:t>16bit UUID只有65536</w:t>
      </w:r>
      <w:r w:rsidRPr="00CC6EBF">
        <w:t>个，所以</w:t>
      </w:r>
      <w:r w:rsidR="00065281">
        <w:t>16</w:t>
      </w:r>
      <w:r w:rsidRPr="00CC6EBF">
        <w:t xml:space="preserve">bit UUID </w:t>
      </w:r>
      <w:r w:rsidR="00065281">
        <w:lastRenderedPageBreak/>
        <w:t>并不能随便</w:t>
      </w:r>
      <w:r w:rsidR="00065281">
        <w:rPr>
          <w:rFonts w:hint="eastAsia"/>
        </w:rPr>
        <w:t>定义</w:t>
      </w:r>
      <w:r w:rsidRPr="00CC6EBF">
        <w:t>。</w:t>
      </w:r>
    </w:p>
    <w:p w:rsidR="00255C9D" w:rsidRPr="00630443" w:rsidRDefault="00255C9D" w:rsidP="005536D8">
      <w:pPr>
        <w:rPr>
          <w:rFonts w:hint="eastAsia"/>
        </w:rPr>
      </w:pPr>
      <w:bookmarkStart w:id="0" w:name="_GoBack"/>
      <w:bookmarkEnd w:id="0"/>
    </w:p>
    <w:sectPr w:rsidR="00255C9D" w:rsidRPr="006304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4FF3" w:rsidRDefault="009B4FF3" w:rsidP="00ED0743">
      <w:r>
        <w:separator/>
      </w:r>
    </w:p>
  </w:endnote>
  <w:endnote w:type="continuationSeparator" w:id="0">
    <w:p w:rsidR="009B4FF3" w:rsidRDefault="009B4FF3" w:rsidP="00ED07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4FF3" w:rsidRDefault="009B4FF3" w:rsidP="00ED0743">
      <w:r>
        <w:separator/>
      </w:r>
    </w:p>
  </w:footnote>
  <w:footnote w:type="continuationSeparator" w:id="0">
    <w:p w:rsidR="009B4FF3" w:rsidRDefault="009B4FF3" w:rsidP="00ED07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32BC8"/>
    <w:multiLevelType w:val="hybridMultilevel"/>
    <w:tmpl w:val="EA1E11E8"/>
    <w:lvl w:ilvl="0" w:tplc="461C1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8F8"/>
    <w:rsid w:val="00065281"/>
    <w:rsid w:val="00082107"/>
    <w:rsid w:val="00082C1E"/>
    <w:rsid w:val="00123C6D"/>
    <w:rsid w:val="001269E3"/>
    <w:rsid w:val="00151E1B"/>
    <w:rsid w:val="00160502"/>
    <w:rsid w:val="001F4FC7"/>
    <w:rsid w:val="0025283E"/>
    <w:rsid w:val="00255C9D"/>
    <w:rsid w:val="00275AC1"/>
    <w:rsid w:val="002E6283"/>
    <w:rsid w:val="00325CF8"/>
    <w:rsid w:val="00366FF4"/>
    <w:rsid w:val="003E44E6"/>
    <w:rsid w:val="004126C5"/>
    <w:rsid w:val="004557FD"/>
    <w:rsid w:val="0049357B"/>
    <w:rsid w:val="004A4C04"/>
    <w:rsid w:val="00553169"/>
    <w:rsid w:val="005536D8"/>
    <w:rsid w:val="00597C24"/>
    <w:rsid w:val="005A18A4"/>
    <w:rsid w:val="00630443"/>
    <w:rsid w:val="00713B85"/>
    <w:rsid w:val="00747FA4"/>
    <w:rsid w:val="0076592F"/>
    <w:rsid w:val="007A5DAA"/>
    <w:rsid w:val="008413EB"/>
    <w:rsid w:val="008C29F0"/>
    <w:rsid w:val="008D46D9"/>
    <w:rsid w:val="009A2CC1"/>
    <w:rsid w:val="009B4FF3"/>
    <w:rsid w:val="009B512E"/>
    <w:rsid w:val="00AD28F8"/>
    <w:rsid w:val="00B94598"/>
    <w:rsid w:val="00C24BCD"/>
    <w:rsid w:val="00C53EC6"/>
    <w:rsid w:val="00C9279F"/>
    <w:rsid w:val="00CC6EBF"/>
    <w:rsid w:val="00CF2CFA"/>
    <w:rsid w:val="00CF5ABC"/>
    <w:rsid w:val="00EA27D9"/>
    <w:rsid w:val="00EB62A2"/>
    <w:rsid w:val="00ED0743"/>
    <w:rsid w:val="00EE2DC4"/>
    <w:rsid w:val="00F37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9ADFCF"/>
  <w15:chartTrackingRefBased/>
  <w15:docId w15:val="{A7FE810E-C79E-41E8-98D4-577A92CDC4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A4C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6283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EE2D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No Spacing"/>
    <w:uiPriority w:val="1"/>
    <w:qFormat/>
    <w:rsid w:val="00747FA4"/>
    <w:pPr>
      <w:widowControl w:val="0"/>
      <w:jc w:val="both"/>
    </w:pPr>
  </w:style>
  <w:style w:type="paragraph" w:styleId="a6">
    <w:name w:val="header"/>
    <w:basedOn w:val="a"/>
    <w:link w:val="a7"/>
    <w:uiPriority w:val="99"/>
    <w:unhideWhenUsed/>
    <w:rsid w:val="00ED07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D074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D07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D0743"/>
    <w:rPr>
      <w:sz w:val="18"/>
      <w:szCs w:val="18"/>
    </w:rPr>
  </w:style>
  <w:style w:type="character" w:styleId="aa">
    <w:name w:val="Hyperlink"/>
    <w:basedOn w:val="a0"/>
    <w:uiPriority w:val="99"/>
    <w:unhideWhenUsed/>
    <w:rsid w:val="00ED0743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4126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1">
    <w:name w:val="sc101"/>
    <w:basedOn w:val="a0"/>
    <w:rsid w:val="001269E3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0">
    <w:name w:val="sc0"/>
    <w:basedOn w:val="a0"/>
    <w:rsid w:val="001269E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1269E3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41">
    <w:name w:val="sc41"/>
    <w:basedOn w:val="a0"/>
    <w:rsid w:val="001269E3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51">
    <w:name w:val="sc51"/>
    <w:basedOn w:val="a0"/>
    <w:rsid w:val="001269E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4A4C0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4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6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46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7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7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3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1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1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3</TotalTime>
  <Pages>6</Pages>
  <Words>560</Words>
  <Characters>3197</Characters>
  <Application>Microsoft Office Word</Application>
  <DocSecurity>0</DocSecurity>
  <Lines>26</Lines>
  <Paragraphs>7</Paragraphs>
  <ScaleCrop>false</ScaleCrop>
  <Company/>
  <LinksUpToDate>false</LinksUpToDate>
  <CharactersWithSpaces>3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3</cp:revision>
  <dcterms:created xsi:type="dcterms:W3CDTF">2017-05-04T08:42:00Z</dcterms:created>
  <dcterms:modified xsi:type="dcterms:W3CDTF">2017-06-16T08:30:00Z</dcterms:modified>
</cp:coreProperties>
</file>